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22DA6D6" w14:textId="2DBE3DA0" w:rsidR="00A639F3" w:rsidRDefault="00A639F3" w:rsidP="00796E8E">
      <w:pPr>
        <w:pStyle w:val="2"/>
        <w:jc w:val="center"/>
      </w:pPr>
      <w:r>
        <w:rPr>
          <w:rFonts w:hint="eastAsia"/>
        </w:rPr>
        <w:t>D</w:t>
      </w:r>
      <w:r>
        <w:t>PSK</w:t>
      </w:r>
      <w:r w:rsidR="000A792D">
        <w:rPr>
          <w:rFonts w:hint="eastAsia"/>
        </w:rPr>
        <w:t>通信系统</w:t>
      </w:r>
      <w:r>
        <w:rPr>
          <w:rFonts w:hint="eastAsia"/>
        </w:rPr>
        <w:t>实验</w:t>
      </w:r>
    </w:p>
    <w:p w14:paraId="6AA2525F" w14:textId="60FE4D1F" w:rsidR="00E85472" w:rsidRPr="00E85472" w:rsidRDefault="00662B4D" w:rsidP="00E85472">
      <w:pPr>
        <w:pStyle w:val="2"/>
        <w:jc w:val="center"/>
      </w:pPr>
      <w:r>
        <w:rPr>
          <w:rFonts w:hint="eastAsia"/>
        </w:rPr>
        <w:t>设计</w:t>
      </w:r>
      <w:r w:rsidR="00796E8E">
        <w:rPr>
          <w:rFonts w:hint="eastAsia"/>
        </w:rPr>
        <w:t>指导书</w:t>
      </w:r>
    </w:p>
    <w:p w14:paraId="10F4DDD6" w14:textId="5E53AFD0" w:rsidR="00796E8E" w:rsidRDefault="00E85472" w:rsidP="00796E8E">
      <w:pPr>
        <w:pStyle w:val="3"/>
        <w:numPr>
          <w:ilvl w:val="0"/>
          <w:numId w:val="1"/>
        </w:numPr>
      </w:pPr>
      <w:r>
        <w:rPr>
          <w:rFonts w:hint="eastAsia"/>
        </w:rPr>
        <w:t>实验目的</w:t>
      </w:r>
    </w:p>
    <w:p w14:paraId="71763171" w14:textId="4B8CB0D4" w:rsidR="004A6695" w:rsidRPr="00E85472" w:rsidRDefault="00A62411" w:rsidP="00BD7A3F">
      <w:pPr>
        <w:pStyle w:val="a6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利用卷积编码、</w:t>
      </w:r>
      <w:r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调制和前导码等技术构建通信系统，学习其发射机</w:t>
      </w:r>
      <w:r w:rsidR="00FD10E0">
        <w:rPr>
          <w:rFonts w:ascii="Times New Roman" w:eastAsia="宋体" w:hAnsi="Times New Roman" w:cs="Times New Roman" w:hint="eastAsia"/>
          <w:sz w:val="24"/>
          <w:szCs w:val="24"/>
        </w:rPr>
        <w:t>结构</w:t>
      </w:r>
      <w:r>
        <w:rPr>
          <w:rFonts w:ascii="Times New Roman" w:eastAsia="宋体" w:hAnsi="Times New Roman" w:cs="Times New Roman" w:hint="eastAsia"/>
          <w:sz w:val="24"/>
          <w:szCs w:val="24"/>
        </w:rPr>
        <w:t>和工作原理，</w:t>
      </w:r>
      <w:r w:rsidR="00FD10E0">
        <w:rPr>
          <w:rFonts w:ascii="Times New Roman" w:eastAsia="宋体" w:hAnsi="Times New Roman" w:cs="Times New Roman" w:hint="eastAsia"/>
          <w:sz w:val="24"/>
          <w:szCs w:val="24"/>
        </w:rPr>
        <w:t>学习其</w:t>
      </w:r>
      <w:r>
        <w:rPr>
          <w:rFonts w:ascii="Times New Roman" w:eastAsia="宋体" w:hAnsi="Times New Roman" w:cs="Times New Roman" w:hint="eastAsia"/>
          <w:sz w:val="24"/>
          <w:szCs w:val="24"/>
        </w:rPr>
        <w:t>接收机</w:t>
      </w:r>
      <w:r w:rsidR="00FD10E0">
        <w:rPr>
          <w:rFonts w:ascii="Times New Roman" w:eastAsia="宋体" w:hAnsi="Times New Roman" w:cs="Times New Roman" w:hint="eastAsia"/>
          <w:sz w:val="24"/>
          <w:szCs w:val="24"/>
        </w:rPr>
        <w:t>结构</w:t>
      </w:r>
      <w:r>
        <w:rPr>
          <w:rFonts w:ascii="Times New Roman" w:eastAsia="宋体" w:hAnsi="Times New Roman" w:cs="Times New Roman" w:hint="eastAsia"/>
          <w:sz w:val="24"/>
          <w:szCs w:val="24"/>
        </w:rPr>
        <w:t>，实现接收机代码，完成接收信号的滤波、</w:t>
      </w:r>
      <w:r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解调、定时同步和卷积码译码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。通过</w:t>
      </w:r>
      <w:r>
        <w:rPr>
          <w:rFonts w:ascii="Times New Roman" w:eastAsia="宋体" w:hAnsi="Times New Roman" w:cs="Times New Roman" w:hint="eastAsia"/>
          <w:sz w:val="24"/>
          <w:szCs w:val="24"/>
        </w:rPr>
        <w:t>该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系统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实验，学生能对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的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一般流程与模块功能有更清晰的认识，同时掌握差分编解码方法和</w:t>
      </w:r>
      <w:r>
        <w:rPr>
          <w:rFonts w:ascii="Times New Roman" w:eastAsia="宋体" w:hAnsi="Times New Roman" w:cs="Times New Roman" w:hint="eastAsia"/>
          <w:sz w:val="24"/>
          <w:szCs w:val="24"/>
        </w:rPr>
        <w:t>基于前导码的定时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同步方法。</w:t>
      </w:r>
    </w:p>
    <w:p w14:paraId="422F5D41" w14:textId="6679181D" w:rsidR="0048527E" w:rsidRDefault="0048527E" w:rsidP="0048527E">
      <w:pPr>
        <w:pStyle w:val="3"/>
        <w:numPr>
          <w:ilvl w:val="0"/>
          <w:numId w:val="1"/>
        </w:numPr>
      </w:pPr>
      <w:r>
        <w:rPr>
          <w:rFonts w:hint="eastAsia"/>
        </w:rPr>
        <w:t>实验原理</w:t>
      </w:r>
    </w:p>
    <w:p w14:paraId="3D1FE52B" w14:textId="76B756C6" w:rsidR="00BD7A3F" w:rsidRDefault="00BD7A3F" w:rsidP="00BD7A3F">
      <w:pPr>
        <w:pStyle w:val="4"/>
      </w:pPr>
      <w:r>
        <w:t xml:space="preserve">2.1 </w:t>
      </w:r>
      <w:r w:rsidR="00394280">
        <w:rPr>
          <w:rFonts w:hint="eastAsia"/>
        </w:rPr>
        <w:t>发射机</w:t>
      </w:r>
      <w:r>
        <w:rPr>
          <w:rFonts w:hint="eastAsia"/>
        </w:rPr>
        <w:t>结构</w:t>
      </w:r>
    </w:p>
    <w:p w14:paraId="0537F74D" w14:textId="1ADBB0EE" w:rsidR="00B87ACF" w:rsidRPr="00B87ACF" w:rsidRDefault="00B87ACF" w:rsidP="00BD7A3F">
      <w:pPr>
        <w:pStyle w:val="a6"/>
        <w:tabs>
          <w:tab w:val="left" w:pos="6090"/>
        </w:tabs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B87A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B87ACF">
        <w:rPr>
          <w:rFonts w:ascii="Times New Roman" w:eastAsia="宋体" w:hAnsi="Times New Roman" w:cs="Times New Roman"/>
          <w:sz w:val="24"/>
          <w:szCs w:val="24"/>
        </w:rPr>
        <w:t>PSK</w:t>
      </w:r>
      <w:r w:rsidR="00CF2856">
        <w:rPr>
          <w:rFonts w:ascii="Times New Roman" w:eastAsia="宋体" w:hAnsi="Times New Roman" w:cs="Times New Roman" w:hint="eastAsia"/>
          <w:sz w:val="24"/>
          <w:szCs w:val="24"/>
        </w:rPr>
        <w:t>通信系统</w:t>
      </w:r>
      <w:r w:rsidR="00394280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r w:rsidR="006316AB">
        <w:rPr>
          <w:rFonts w:ascii="Times New Roman" w:eastAsia="宋体" w:hAnsi="Times New Roman" w:cs="Times New Roman"/>
          <w:sz w:val="24"/>
          <w:szCs w:val="24"/>
        </w:rPr>
        <w:t>如</w:t>
      </w:r>
      <w:r w:rsidR="00CF2856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6316A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6316AB">
        <w:rPr>
          <w:rFonts w:ascii="Times New Roman" w:eastAsia="宋体" w:hAnsi="Times New Roman" w:cs="Times New Roman"/>
          <w:sz w:val="24"/>
          <w:szCs w:val="24"/>
        </w:rPr>
        <w:t>所示，</w:t>
      </w:r>
      <w:r w:rsidR="006316AB">
        <w:rPr>
          <w:rFonts w:ascii="Times New Roman" w:eastAsia="宋体" w:hAnsi="Times New Roman" w:cs="Times New Roman" w:hint="eastAsia"/>
          <w:sz w:val="24"/>
          <w:szCs w:val="24"/>
        </w:rPr>
        <w:t>具体步骤如下：</w:t>
      </w:r>
    </w:p>
    <w:p w14:paraId="4F16FAFF" w14:textId="6374D71C" w:rsidR="00B87ACF" w:rsidRDefault="008F1620" w:rsidP="000567F7">
      <w:pPr>
        <w:pStyle w:val="a6"/>
        <w:tabs>
          <w:tab w:val="left" w:pos="6090"/>
        </w:tabs>
        <w:spacing w:line="360" w:lineRule="auto"/>
        <w:ind w:firstLineChars="0" w:firstLine="0"/>
        <w:jc w:val="center"/>
        <w:rPr>
          <w:rFonts w:hint="eastAsia"/>
        </w:rPr>
      </w:pPr>
      <w:r>
        <w:object w:dxaOrig="6274" w:dyaOrig="2116" w14:anchorId="137FDB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4pt;height:94.1pt" o:ole="">
            <v:imagedata r:id="rId8" o:title=""/>
          </v:shape>
          <o:OLEObject Type="Embed" ProgID="Visio.Drawing.15" ShapeID="_x0000_i1025" DrawAspect="Content" ObjectID="_1661488393" r:id="rId9"/>
        </w:object>
      </w:r>
    </w:p>
    <w:p w14:paraId="3FA7E10D" w14:textId="50A87B84" w:rsidR="00B87ACF" w:rsidRDefault="00B87ACF" w:rsidP="000567F7">
      <w:pPr>
        <w:pStyle w:val="a6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1"/>
        </w:rPr>
      </w:pPr>
      <w:r w:rsidRPr="00B87ACF">
        <w:rPr>
          <w:rFonts w:ascii="Times New Roman" w:eastAsia="宋体" w:hAnsi="Times New Roman" w:cs="Times New Roman"/>
          <w:szCs w:val="21"/>
        </w:rPr>
        <w:t>图</w:t>
      </w:r>
      <w:r w:rsidR="00394280">
        <w:rPr>
          <w:rFonts w:ascii="Times New Roman" w:eastAsia="宋体" w:hAnsi="Times New Roman" w:cs="Times New Roman"/>
          <w:szCs w:val="21"/>
        </w:rPr>
        <w:t xml:space="preserve"> </w:t>
      </w:r>
      <w:r w:rsidR="00394280">
        <w:rPr>
          <w:rFonts w:ascii="Times New Roman" w:eastAsia="宋体" w:hAnsi="Times New Roman" w:cs="Times New Roman" w:hint="eastAsia"/>
          <w:szCs w:val="21"/>
        </w:rPr>
        <w:t>1</w:t>
      </w:r>
      <w:r w:rsidRPr="00B87ACF">
        <w:rPr>
          <w:rFonts w:ascii="Times New Roman" w:eastAsia="宋体" w:hAnsi="Times New Roman" w:cs="Times New Roman"/>
          <w:szCs w:val="21"/>
        </w:rPr>
        <w:t xml:space="preserve"> </w:t>
      </w:r>
      <w:r w:rsidR="00FD44A1">
        <w:rPr>
          <w:rFonts w:ascii="Times New Roman" w:eastAsia="宋体" w:hAnsi="Times New Roman" w:cs="Times New Roman" w:hint="eastAsia"/>
          <w:szCs w:val="21"/>
        </w:rPr>
        <w:t>发射机</w:t>
      </w:r>
      <w:r w:rsidR="00FD10E0">
        <w:rPr>
          <w:rFonts w:ascii="Times New Roman" w:eastAsia="宋体" w:hAnsi="Times New Roman" w:cs="Times New Roman" w:hint="eastAsia"/>
          <w:szCs w:val="21"/>
        </w:rPr>
        <w:t>结构</w:t>
      </w:r>
    </w:p>
    <w:p w14:paraId="7EB3EDF0" w14:textId="32AFEB9C" w:rsidR="006316AB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随机信源比特从指定数据文件中读取。</w:t>
      </w:r>
    </w:p>
    <w:p w14:paraId="55BD37D5" w14:textId="642D234B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="00B87ACF" w:rsidRPr="00B87ACF">
        <w:rPr>
          <w:rFonts w:ascii="Times New Roman" w:eastAsia="宋体" w:hAnsi="Times New Roman" w:cs="Times New Roman" w:hint="eastAsia"/>
          <w:sz w:val="24"/>
          <w:szCs w:val="24"/>
        </w:rPr>
        <w:t>二进制序列进行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卷积</w:t>
      </w:r>
      <w:r w:rsidR="00B87ACF" w:rsidRPr="00B87ACF">
        <w:rPr>
          <w:rFonts w:ascii="Times New Roman" w:eastAsia="宋体" w:hAnsi="Times New Roman" w:cs="Times New Roman" w:hint="eastAsia"/>
          <w:sz w:val="24"/>
          <w:szCs w:val="24"/>
        </w:rPr>
        <w:t>编码，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编码器参数是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="004663BD">
        <w:rPr>
          <w:rFonts w:ascii="Times New Roman" w:eastAsia="宋体" w:hAnsi="Times New Roman" w:cs="Times New Roman"/>
          <w:sz w:val="24"/>
          <w:szCs w:val="24"/>
        </w:rPr>
        <w:t>171,133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]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编码约束长度是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7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编码前在信息比特的末尾添加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作为结尾比特。</w:t>
      </w:r>
    </w:p>
    <w:p w14:paraId="04332873" w14:textId="2432E1EC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在编码比特之前插入前导码，前导码由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个固定比特组成，用于接收机的定时同步。</w:t>
      </w:r>
    </w:p>
    <w:p w14:paraId="5AF520E2" w14:textId="7DCDC53F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差分编码</w:t>
      </w:r>
      <w:r>
        <w:rPr>
          <w:rFonts w:ascii="Times New Roman" w:eastAsia="宋体" w:hAnsi="Times New Roman" w:cs="Times New Roman" w:hint="eastAsia"/>
          <w:sz w:val="24"/>
          <w:szCs w:val="24"/>
        </w:rPr>
        <w:t>用于对比特流进行处理，以避免接收端的相位模糊。</w:t>
      </w:r>
    </w:p>
    <w:p w14:paraId="1EDCBB3C" w14:textId="4057027E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差分编码结果映射为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BPSK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码元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注意：</w:t>
      </w:r>
      <w:r w:rsidR="004663BD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 xml:space="preserve"> 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0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映射为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+1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，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1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映射为</w:t>
      </w:r>
      <w:r w:rsidR="00393D1B" w:rsidRPr="000A1249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-1</w:t>
      </w:r>
      <w:r w:rsidR="004663BD" w:rsidRPr="004663BD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。</w:t>
      </w:r>
    </w:p>
    <w:p w14:paraId="1C3B6BC3" w14:textId="5E65C28B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6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BPSK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码元</w:t>
      </w:r>
      <w:r w:rsidR="00B66897">
        <w:rPr>
          <w:rFonts w:ascii="Times New Roman" w:eastAsia="宋体" w:hAnsi="Times New Roman" w:cs="Times New Roman" w:hint="eastAsia"/>
          <w:sz w:val="24"/>
          <w:szCs w:val="24"/>
        </w:rPr>
        <w:t>上采样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B66897">
        <w:rPr>
          <w:rFonts w:ascii="Times New Roman" w:eastAsia="宋体" w:hAnsi="Times New Roman" w:cs="Times New Roman" w:hint="eastAsia"/>
          <w:sz w:val="24"/>
          <w:szCs w:val="24"/>
        </w:rPr>
        <w:t>从码元速率</w:t>
      </w:r>
      <w:proofErr w:type="spellStart"/>
      <w:r w:rsidR="00B66897">
        <w:rPr>
          <w:rFonts w:ascii="Times New Roman" w:eastAsia="宋体" w:hAnsi="Times New Roman" w:cs="Times New Roman" w:hint="eastAsia"/>
          <w:sz w:val="24"/>
          <w:szCs w:val="24"/>
        </w:rPr>
        <w:t>Rs</w:t>
      </w:r>
      <w:proofErr w:type="spellEnd"/>
      <w:r w:rsidR="00B66897">
        <w:rPr>
          <w:rFonts w:ascii="Times New Roman" w:eastAsia="宋体" w:hAnsi="Times New Roman" w:cs="Times New Roman" w:hint="eastAsia"/>
          <w:sz w:val="24"/>
          <w:szCs w:val="24"/>
        </w:rPr>
        <w:t>上采样到系统采样率</w:t>
      </w:r>
      <w:r w:rsidR="00B66897">
        <w:rPr>
          <w:rFonts w:ascii="Times New Roman" w:eastAsia="宋体" w:hAnsi="Times New Roman" w:cs="Times New Roman" w:hint="eastAsia"/>
          <w:sz w:val="24"/>
          <w:szCs w:val="24"/>
        </w:rPr>
        <w:t>Fs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8AF36E5" w14:textId="416DEF63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7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脉冲成型用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平方根升余弦滚降滤波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22D34E5E" w14:textId="397A41A7" w:rsidR="00B87ACF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8</w:t>
      </w:r>
      <w:r>
        <w:rPr>
          <w:rFonts w:ascii="Times New Roman" w:eastAsia="宋体" w:hAnsi="Times New Roman" w:cs="Times New Roman" w:hint="eastAsia"/>
          <w:sz w:val="24"/>
          <w:szCs w:val="24"/>
        </w:rPr>
        <w:t>）最后将信号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送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往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发射电路发射。</w:t>
      </w:r>
    </w:p>
    <w:p w14:paraId="2441769C" w14:textId="46FA29F1" w:rsidR="00394280" w:rsidRDefault="00394280" w:rsidP="00394280">
      <w:pPr>
        <w:pStyle w:val="4"/>
      </w:pPr>
      <w:r>
        <w:t>2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接收机结构</w:t>
      </w:r>
    </w:p>
    <w:p w14:paraId="44863FBF" w14:textId="296C2033" w:rsidR="00394280" w:rsidRPr="00B87ACF" w:rsidRDefault="00394280" w:rsidP="00394280">
      <w:pPr>
        <w:pStyle w:val="a6"/>
        <w:tabs>
          <w:tab w:val="left" w:pos="6090"/>
        </w:tabs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B87A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B87ACF">
        <w:rPr>
          <w:rFonts w:ascii="Times New Roman" w:eastAsia="宋体" w:hAnsi="Times New Roman" w:cs="Times New Roman"/>
          <w:sz w:val="24"/>
          <w:szCs w:val="24"/>
        </w:rPr>
        <w:t>PSK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接收机</w:t>
      </w:r>
      <w:r w:rsidRPr="00B87ACF">
        <w:rPr>
          <w:rFonts w:ascii="Times New Roman" w:eastAsia="宋体" w:hAnsi="Times New Roman" w:cs="Times New Roman"/>
          <w:sz w:val="24"/>
          <w:szCs w:val="24"/>
        </w:rPr>
        <w:t>如</w:t>
      </w: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6316AB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B87ACF">
        <w:rPr>
          <w:rFonts w:ascii="Times New Roman" w:eastAsia="宋体" w:hAnsi="Times New Roman" w:cs="Times New Roman"/>
          <w:sz w:val="24"/>
          <w:szCs w:val="24"/>
        </w:rPr>
        <w:t>所示</w:t>
      </w:r>
      <w:r w:rsidR="006316AB">
        <w:rPr>
          <w:rFonts w:ascii="Times New Roman" w:eastAsia="宋体" w:hAnsi="Times New Roman" w:cs="Times New Roman"/>
          <w:sz w:val="24"/>
          <w:szCs w:val="24"/>
        </w:rPr>
        <w:t>，</w:t>
      </w:r>
      <w:r w:rsidR="006316AB">
        <w:rPr>
          <w:rFonts w:ascii="Times New Roman" w:eastAsia="宋体" w:hAnsi="Times New Roman" w:cs="Times New Roman" w:hint="eastAsia"/>
          <w:sz w:val="24"/>
          <w:szCs w:val="24"/>
        </w:rPr>
        <w:t>具体步骤如下：</w:t>
      </w:r>
    </w:p>
    <w:p w14:paraId="0627EB9B" w14:textId="77777777" w:rsidR="00394280" w:rsidRPr="00394280" w:rsidRDefault="00394280" w:rsidP="00394280"/>
    <w:p w14:paraId="5960B175" w14:textId="77777777" w:rsidR="00394280" w:rsidRDefault="00394280" w:rsidP="00394280">
      <w:pPr>
        <w:pStyle w:val="a6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9392" w:dyaOrig="1729" w14:anchorId="7F722775">
          <v:shape id="_x0000_i1026" type="#_x0000_t75" style="width:415.25pt;height:76.3pt" o:ole="">
            <v:imagedata r:id="rId10" o:title=""/>
          </v:shape>
          <o:OLEObject Type="Embed" ProgID="Visio.Drawing.15" ShapeID="_x0000_i1026" DrawAspect="Content" ObjectID="_1661488394" r:id="rId11"/>
        </w:object>
      </w:r>
    </w:p>
    <w:p w14:paraId="6D84BC61" w14:textId="3928C739" w:rsidR="00394280" w:rsidRDefault="00394280" w:rsidP="00394280">
      <w:pPr>
        <w:pStyle w:val="a6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1"/>
        </w:rPr>
      </w:pPr>
      <w:r w:rsidRPr="00B87ACF">
        <w:rPr>
          <w:rFonts w:ascii="Times New Roman" w:eastAsia="宋体" w:hAnsi="Times New Roman" w:cs="Times New Roman"/>
          <w:szCs w:val="21"/>
        </w:rPr>
        <w:t>图</w:t>
      </w:r>
      <w:r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2</w:t>
      </w:r>
      <w:r w:rsidRPr="00B87ACF"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接收机结构</w:t>
      </w:r>
    </w:p>
    <w:p w14:paraId="3CD844EF" w14:textId="5F46D9D8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首先对来自接收电路的信号进行匹配滤波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5431B0F4" w14:textId="0E133CB6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然后进行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差分相干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解调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1D9AAAE" w14:textId="1C550959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通过搜索前导码，确定第一个数据码元的时间位置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129FCAA" w14:textId="208BD6EA" w:rsidR="004663BD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对解调信号进行抽样，得到码元抽样序列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3FAB28DD" w14:textId="3D9D586A" w:rsidR="000A1249" w:rsidRPr="00B87ACF" w:rsidRDefault="006316A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送入卷积码译码器译码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bookmarkStart w:id="0" w:name="_GoBack"/>
      <w:bookmarkEnd w:id="0"/>
      <w:r w:rsidR="000A1249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5A71AE">
        <w:rPr>
          <w:rFonts w:ascii="Times New Roman" w:eastAsia="宋体" w:hAnsi="Times New Roman" w:cs="Times New Roman" w:hint="eastAsia"/>
          <w:sz w:val="24"/>
          <w:szCs w:val="24"/>
        </w:rPr>
        <w:t>接收比特序列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译码采用</w:t>
      </w:r>
      <w:proofErr w:type="spellStart"/>
      <w:r w:rsidR="004663BD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4663BD">
        <w:rPr>
          <w:rFonts w:ascii="Times New Roman" w:eastAsia="宋体" w:hAnsi="Times New Roman" w:cs="Times New Roman" w:hint="eastAsia"/>
          <w:sz w:val="24"/>
          <w:szCs w:val="24"/>
        </w:rPr>
        <w:t>函数</w:t>
      </w:r>
      <w:proofErr w:type="spellStart"/>
      <w:r w:rsidR="004663BD">
        <w:rPr>
          <w:rFonts w:ascii="Times New Roman" w:eastAsia="宋体" w:hAnsi="Times New Roman" w:cs="Times New Roman" w:hint="eastAsia"/>
          <w:sz w:val="24"/>
          <w:szCs w:val="24"/>
        </w:rPr>
        <w:t>vitdec</w:t>
      </w:r>
      <w:proofErr w:type="spellEnd"/>
      <w:r w:rsidR="005044F0">
        <w:rPr>
          <w:rFonts w:ascii="Times New Roman" w:eastAsia="宋体" w:hAnsi="Times New Roman" w:cs="Times New Roman"/>
          <w:sz w:val="24"/>
          <w:szCs w:val="24"/>
        </w:rPr>
        <w:t>,</w:t>
      </w:r>
      <w:r w:rsidR="005044F0" w:rsidRPr="005044F0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5044F0">
        <w:rPr>
          <w:rFonts w:ascii="Times New Roman" w:eastAsia="宋体" w:hAnsi="Times New Roman" w:cs="Times New Roman" w:hint="eastAsia"/>
          <w:sz w:val="24"/>
          <w:szCs w:val="24"/>
        </w:rPr>
        <w:t>译码结果要去掉</w:t>
      </w:r>
      <w:r w:rsidR="005044F0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5044F0">
        <w:rPr>
          <w:rFonts w:ascii="Times New Roman" w:eastAsia="宋体" w:hAnsi="Times New Roman" w:cs="Times New Roman" w:hint="eastAsia"/>
          <w:sz w:val="24"/>
          <w:szCs w:val="24"/>
        </w:rPr>
        <w:t>个尾比特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DC7A2D0" w14:textId="3BD07455" w:rsidR="00BD7A3F" w:rsidRDefault="00BD7A3F" w:rsidP="00BD7A3F">
      <w:pPr>
        <w:pStyle w:val="4"/>
      </w:pPr>
      <w:r>
        <w:rPr>
          <w:rFonts w:hint="eastAsia"/>
        </w:rPr>
        <w:t>2.</w:t>
      </w:r>
      <w:r w:rsidR="00633135">
        <w:rPr>
          <w:rFonts w:hint="eastAsia"/>
        </w:rPr>
        <w:t>3</w:t>
      </w:r>
      <w:r>
        <w:t xml:space="preserve"> </w:t>
      </w:r>
      <w:r>
        <w:rPr>
          <w:rFonts w:hint="eastAsia"/>
        </w:rPr>
        <w:t>关键信号</w:t>
      </w:r>
    </w:p>
    <w:p w14:paraId="6642D834" w14:textId="2B3C8550" w:rsidR="00BD7A3F" w:rsidRDefault="00BD7A3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BD7A3F">
        <w:rPr>
          <w:rFonts w:ascii="Times New Roman" w:eastAsia="宋体" w:hAnsi="Times New Roman" w:cs="Times New Roman" w:hint="eastAsia"/>
          <w:sz w:val="24"/>
          <w:szCs w:val="24"/>
        </w:rPr>
        <w:t>SendBit</w:t>
      </w:r>
      <w:r w:rsidRPr="00BD7A3F">
        <w:rPr>
          <w:rFonts w:ascii="Times New Roman" w:eastAsia="宋体" w:hAnsi="Times New Roman" w:cs="Times New Roman" w:hint="eastAsia"/>
          <w:sz w:val="24"/>
          <w:szCs w:val="24"/>
        </w:rPr>
        <w:t>：发送的信源比特序列</w:t>
      </w:r>
    </w:p>
    <w:p w14:paraId="4BD313D2" w14:textId="0F28CE74" w:rsidR="00BD7A3F" w:rsidRDefault="00BD7A3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SendBpsk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BD7A3F">
        <w:rPr>
          <w:rFonts w:ascii="Times New Roman" w:eastAsia="宋体" w:hAnsi="Times New Roman" w:cs="Times New Roman"/>
          <w:sz w:val="24"/>
          <w:szCs w:val="24"/>
        </w:rPr>
        <w:t>差分编码后的</w:t>
      </w:r>
      <w:r w:rsidRPr="00BD7A3F">
        <w:rPr>
          <w:rFonts w:ascii="Times New Roman" w:eastAsia="宋体" w:hAnsi="Times New Roman" w:cs="Times New Roman"/>
          <w:sz w:val="24"/>
          <w:szCs w:val="24"/>
        </w:rPr>
        <w:t>BPSK</w:t>
      </w:r>
      <w:r w:rsidRPr="00BD7A3F">
        <w:rPr>
          <w:rFonts w:ascii="Times New Roman" w:eastAsia="宋体" w:hAnsi="Times New Roman" w:cs="Times New Roman"/>
          <w:sz w:val="24"/>
          <w:szCs w:val="24"/>
        </w:rPr>
        <w:t>码元</w:t>
      </w:r>
    </w:p>
    <w:p w14:paraId="2090B926" w14:textId="65D14769" w:rsidR="00BD7A3F" w:rsidRDefault="00BD7A3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BD7A3F">
        <w:rPr>
          <w:rFonts w:ascii="Times New Roman" w:eastAsia="宋体" w:hAnsi="Times New Roman" w:cs="Times New Roman"/>
          <w:sz w:val="24"/>
          <w:szCs w:val="24"/>
        </w:rPr>
        <w:t>SendSig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BD7A3F">
        <w:rPr>
          <w:rFonts w:ascii="Times New Roman" w:eastAsia="宋体" w:hAnsi="Times New Roman" w:cs="Times New Roman"/>
          <w:sz w:val="24"/>
          <w:szCs w:val="24"/>
        </w:rPr>
        <w:t xml:space="preserve"> DPSK</w:t>
      </w:r>
      <w:r w:rsidRPr="00BD7A3F">
        <w:rPr>
          <w:rFonts w:ascii="Times New Roman" w:eastAsia="宋体" w:hAnsi="Times New Roman" w:cs="Times New Roman"/>
          <w:sz w:val="24"/>
          <w:szCs w:val="24"/>
        </w:rPr>
        <w:t>已调信号</w:t>
      </w:r>
    </w:p>
    <w:p w14:paraId="28AD8028" w14:textId="231A3F6C" w:rsid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1F7ACECF" w14:textId="720A0BE7" w:rsidR="006060E8" w:rsidRP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060E8">
        <w:rPr>
          <w:rFonts w:ascii="Times New Roman" w:eastAsia="宋体" w:hAnsi="Times New Roman" w:cs="Times New Roman"/>
          <w:sz w:val="24"/>
          <w:szCs w:val="24"/>
        </w:rPr>
        <w:t>RecvSigFiltered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6060E8">
        <w:rPr>
          <w:rFonts w:ascii="Times New Roman" w:eastAsia="宋体" w:hAnsi="Times New Roman" w:cs="Times New Roman"/>
          <w:sz w:val="24"/>
          <w:szCs w:val="24"/>
        </w:rPr>
        <w:t>接收信号</w:t>
      </w:r>
      <w:r>
        <w:rPr>
          <w:rFonts w:ascii="Times New Roman" w:eastAsia="宋体" w:hAnsi="Times New Roman" w:cs="Times New Roman" w:hint="eastAsia"/>
          <w:sz w:val="24"/>
          <w:szCs w:val="24"/>
        </w:rPr>
        <w:t>匹配</w:t>
      </w:r>
      <w:r w:rsidRPr="006060E8">
        <w:rPr>
          <w:rFonts w:ascii="Times New Roman" w:eastAsia="宋体" w:hAnsi="Times New Roman" w:cs="Times New Roman"/>
          <w:sz w:val="24"/>
          <w:szCs w:val="24"/>
        </w:rPr>
        <w:t>滤波</w:t>
      </w:r>
    </w:p>
    <w:p w14:paraId="455C957E" w14:textId="2923F340" w:rsidR="006060E8" w:rsidRP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060E8">
        <w:rPr>
          <w:rFonts w:ascii="Times New Roman" w:eastAsia="宋体" w:hAnsi="Times New Roman" w:cs="Times New Roman"/>
          <w:sz w:val="24"/>
          <w:szCs w:val="24"/>
        </w:rPr>
        <w:t>RecvDpskDemod</w:t>
      </w:r>
      <w:r w:rsidR="00856089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6060E8">
        <w:rPr>
          <w:rFonts w:ascii="Times New Roman" w:eastAsia="宋体" w:hAnsi="Times New Roman" w:cs="Times New Roman"/>
          <w:sz w:val="24"/>
          <w:szCs w:val="24"/>
        </w:rPr>
        <w:t>DPSK</w:t>
      </w:r>
      <w:r w:rsidRPr="006060E8">
        <w:rPr>
          <w:rFonts w:ascii="Times New Roman" w:eastAsia="宋体" w:hAnsi="Times New Roman" w:cs="Times New Roman"/>
          <w:sz w:val="24"/>
          <w:szCs w:val="24"/>
        </w:rPr>
        <w:t>解调信号</w:t>
      </w:r>
    </w:p>
    <w:p w14:paraId="0BDFE8C1" w14:textId="720B86A8" w:rsidR="006060E8" w:rsidRP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060E8">
        <w:rPr>
          <w:rFonts w:ascii="Times New Roman" w:eastAsia="宋体" w:hAnsi="Times New Roman" w:cs="Times New Roman"/>
          <w:sz w:val="24"/>
          <w:szCs w:val="24"/>
        </w:rPr>
        <w:t>RecvCorr</w:t>
      </w:r>
      <w:r w:rsidR="00856089">
        <w:rPr>
          <w:rFonts w:ascii="Times New Roman" w:eastAsia="宋体" w:hAnsi="Times New Roman" w:cs="Times New Roman" w:hint="eastAsia"/>
          <w:sz w:val="24"/>
          <w:szCs w:val="24"/>
        </w:rPr>
        <w:t>：前导码</w:t>
      </w:r>
      <w:r w:rsidR="006E08B1">
        <w:rPr>
          <w:rFonts w:ascii="Times New Roman" w:eastAsia="宋体" w:hAnsi="Times New Roman" w:cs="Times New Roman" w:hint="eastAsia"/>
          <w:sz w:val="24"/>
          <w:szCs w:val="24"/>
        </w:rPr>
        <w:t>相关</w:t>
      </w:r>
      <w:r w:rsidR="00856089">
        <w:rPr>
          <w:rFonts w:ascii="Times New Roman" w:eastAsia="宋体" w:hAnsi="Times New Roman" w:cs="Times New Roman" w:hint="eastAsia"/>
          <w:sz w:val="24"/>
          <w:szCs w:val="24"/>
        </w:rPr>
        <w:t>搜索结果</w:t>
      </w:r>
    </w:p>
    <w:p w14:paraId="27F0EFC2" w14:textId="1B54FE85" w:rsidR="006060E8" w:rsidRP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060E8">
        <w:rPr>
          <w:rFonts w:ascii="Times New Roman" w:eastAsia="宋体" w:hAnsi="Times New Roman" w:cs="Times New Roman"/>
          <w:sz w:val="24"/>
          <w:szCs w:val="24"/>
        </w:rPr>
        <w:t>RecvSymbolSampled</w:t>
      </w:r>
      <w:r w:rsidR="006E08B1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6060E8">
        <w:rPr>
          <w:rFonts w:ascii="Times New Roman" w:eastAsia="宋体" w:hAnsi="Times New Roman" w:cs="Times New Roman"/>
          <w:sz w:val="24"/>
          <w:szCs w:val="24"/>
        </w:rPr>
        <w:t>码元抽样</w:t>
      </w:r>
    </w:p>
    <w:p w14:paraId="40FFD140" w14:textId="135AA288" w:rsid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060E8">
        <w:rPr>
          <w:rFonts w:ascii="Times New Roman" w:eastAsia="宋体" w:hAnsi="Times New Roman" w:cs="Times New Roman"/>
          <w:sz w:val="24"/>
          <w:szCs w:val="24"/>
        </w:rPr>
        <w:t>RecvBit</w:t>
      </w:r>
      <w:r w:rsidR="006E08B1">
        <w:rPr>
          <w:rFonts w:ascii="Times New Roman" w:eastAsia="宋体" w:hAnsi="Times New Roman" w:cs="Times New Roman" w:hint="eastAsia"/>
          <w:sz w:val="24"/>
          <w:szCs w:val="24"/>
        </w:rPr>
        <w:t>：恢复的数据</w:t>
      </w:r>
      <w:r w:rsidRPr="006060E8">
        <w:rPr>
          <w:rFonts w:ascii="Times New Roman" w:eastAsia="宋体" w:hAnsi="Times New Roman" w:cs="Times New Roman"/>
          <w:sz w:val="24"/>
          <w:szCs w:val="24"/>
        </w:rPr>
        <w:t>比特</w:t>
      </w:r>
    </w:p>
    <w:p w14:paraId="6101B394" w14:textId="6CB1FF86" w:rsidR="000F220C" w:rsidRDefault="00F33451" w:rsidP="000F220C">
      <w:pPr>
        <w:pStyle w:val="4"/>
      </w:pPr>
      <w:r>
        <w:rPr>
          <w:rFonts w:hint="eastAsia"/>
        </w:rPr>
        <w:lastRenderedPageBreak/>
        <w:t>2.</w:t>
      </w:r>
      <w:r w:rsidR="004A6695">
        <w:rPr>
          <w:rFonts w:hint="eastAsia"/>
        </w:rPr>
        <w:t>4</w:t>
      </w:r>
      <w:r w:rsidR="000F220C">
        <w:t xml:space="preserve"> </w:t>
      </w:r>
      <w:r w:rsidR="000F220C">
        <w:rPr>
          <w:rFonts w:hint="eastAsia"/>
        </w:rPr>
        <w:t>关键参数</w:t>
      </w:r>
    </w:p>
    <w:p w14:paraId="2D225D51" w14:textId="33DC0013" w:rsidR="001A29E5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系统参数（不可更改）：</w:t>
      </w:r>
    </w:p>
    <w:p w14:paraId="17DEFFA2" w14:textId="16749707" w:rsidR="000F220C" w:rsidRDefault="00364D30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Fs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E1994">
        <w:rPr>
          <w:rFonts w:ascii="Times New Roman" w:eastAsia="宋体" w:hAnsi="Times New Roman" w:cs="Times New Roman" w:hint="eastAsia"/>
          <w:sz w:val="24"/>
          <w:szCs w:val="24"/>
        </w:rPr>
        <w:t>200</w:t>
      </w:r>
      <w:r>
        <w:rPr>
          <w:rFonts w:ascii="Times New Roman" w:eastAsia="宋体" w:hAnsi="Times New Roman" w:cs="Times New Roman" w:hint="eastAsia"/>
          <w:sz w:val="24"/>
          <w:szCs w:val="24"/>
        </w:rPr>
        <w:t>kHz</w:t>
      </w:r>
      <w:r>
        <w:rPr>
          <w:rFonts w:ascii="Times New Roman" w:eastAsia="宋体" w:hAnsi="Times New Roman" w:cs="Times New Roman" w:hint="eastAsia"/>
          <w:sz w:val="24"/>
          <w:szCs w:val="24"/>
        </w:rPr>
        <w:t>，系统采样率</w:t>
      </w:r>
    </w:p>
    <w:p w14:paraId="3E283059" w14:textId="798D98E3" w:rsidR="00364D30" w:rsidRDefault="00364D30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Rs</w:t>
      </w:r>
      <w:proofErr w:type="spellEnd"/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E1994">
        <w:rPr>
          <w:rFonts w:ascii="Times New Roman" w:eastAsia="宋体" w:hAnsi="Times New Roman" w:cs="Times New Roman" w:hint="eastAsia"/>
          <w:sz w:val="24"/>
          <w:szCs w:val="24"/>
        </w:rPr>
        <w:t>10k</w:t>
      </w:r>
      <w:r>
        <w:rPr>
          <w:rFonts w:ascii="Times New Roman" w:eastAsia="宋体" w:hAnsi="Times New Roman" w:cs="Times New Roman" w:hint="eastAsia"/>
          <w:sz w:val="24"/>
          <w:szCs w:val="24"/>
        </w:rPr>
        <w:t>码元</w:t>
      </w:r>
      <w:r>
        <w:rPr>
          <w:rFonts w:ascii="Times New Roman" w:eastAsia="宋体" w:hAnsi="Times New Roman" w:cs="Times New Roman" w:hint="eastAsia"/>
          <w:sz w:val="24"/>
          <w:szCs w:val="24"/>
        </w:rPr>
        <w:t>/</w:t>
      </w:r>
      <w:r>
        <w:rPr>
          <w:rFonts w:ascii="Times New Roman" w:eastAsia="宋体" w:hAnsi="Times New Roman" w:cs="Times New Roman" w:hint="eastAsia"/>
          <w:sz w:val="24"/>
          <w:szCs w:val="24"/>
        </w:rPr>
        <w:t>秒，码元速率</w:t>
      </w:r>
    </w:p>
    <w:p w14:paraId="0B489B59" w14:textId="63285855" w:rsidR="00B338A2" w:rsidRDefault="00B338A2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B338A2">
        <w:rPr>
          <w:rFonts w:ascii="Times New Roman" w:eastAsia="宋体" w:hAnsi="Times New Roman" w:cs="Times New Roman"/>
          <w:sz w:val="24"/>
          <w:szCs w:val="24"/>
        </w:rPr>
        <w:t>SigLen</w:t>
      </w:r>
      <w:proofErr w:type="spellEnd"/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E1994">
        <w:rPr>
          <w:rFonts w:ascii="Times New Roman" w:eastAsia="宋体" w:hAnsi="Times New Roman" w:cs="Times New Roman"/>
          <w:sz w:val="24"/>
          <w:szCs w:val="24"/>
        </w:rPr>
        <w:t>200</w:t>
      </w:r>
      <w:r w:rsidR="003E1994">
        <w:rPr>
          <w:rFonts w:ascii="Times New Roman" w:eastAsia="宋体" w:hAnsi="Times New Roman" w:cs="Times New Roman" w:hint="eastAsia"/>
          <w:sz w:val="24"/>
          <w:szCs w:val="24"/>
        </w:rPr>
        <w:t>k</w:t>
      </w:r>
      <w:r>
        <w:rPr>
          <w:rFonts w:ascii="Times New Roman" w:eastAsia="宋体" w:hAnsi="Times New Roman" w:cs="Times New Roman" w:hint="eastAsia"/>
          <w:sz w:val="24"/>
          <w:szCs w:val="24"/>
        </w:rPr>
        <w:t>，发射信号</w:t>
      </w:r>
      <w:r w:rsidRPr="00BD7A3F">
        <w:rPr>
          <w:rFonts w:ascii="Times New Roman" w:eastAsia="宋体" w:hAnsi="Times New Roman" w:cs="Times New Roman"/>
          <w:sz w:val="24"/>
          <w:szCs w:val="24"/>
        </w:rPr>
        <w:t>SendSig</w:t>
      </w:r>
      <w:r>
        <w:rPr>
          <w:rFonts w:ascii="Times New Roman" w:eastAsia="宋体" w:hAnsi="Times New Roman" w:cs="Times New Roman" w:hint="eastAsia"/>
          <w:sz w:val="24"/>
          <w:szCs w:val="24"/>
        </w:rPr>
        <w:t>的采样点数</w:t>
      </w:r>
    </w:p>
    <w:p w14:paraId="769771DE" w14:textId="19FBA076" w:rsidR="00B338A2" w:rsidRDefault="00B338A2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65479440" w14:textId="0BAB3BBF" w:rsidR="001A29E5" w:rsidRPr="00EF0F2B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F0F2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信道参数：</w:t>
      </w:r>
    </w:p>
    <w:p w14:paraId="1CC42CC2" w14:textId="7F51A73C" w:rsidR="00EF0F2B" w:rsidRPr="00EF0F2B" w:rsidRDefault="00EF0F2B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F0F2B">
        <w:rPr>
          <w:rFonts w:ascii="Times New Roman" w:eastAsia="宋体" w:hAnsi="Times New Roman" w:cs="Times New Roman"/>
          <w:sz w:val="24"/>
          <w:szCs w:val="24"/>
        </w:rPr>
        <w:t>Amax = 1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最大信号幅度</w:t>
      </w:r>
    </w:p>
    <w:p w14:paraId="2CF5D91B" w14:textId="1BF7DF21" w:rsidR="00EF0F2B" w:rsidRPr="00EF0F2B" w:rsidRDefault="00300E48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Pmax = pi</w:t>
      </w:r>
      <w:r>
        <w:rPr>
          <w:rFonts w:ascii="Times New Roman" w:eastAsia="宋体" w:hAnsi="Times New Roman" w:cs="Times New Roman" w:hint="eastAsia"/>
          <w:sz w:val="24"/>
          <w:szCs w:val="24"/>
        </w:rPr>
        <w:t>，最大相位偏差</w:t>
      </w:r>
    </w:p>
    <w:p w14:paraId="6E96B759" w14:textId="20A25867" w:rsidR="00EF0F2B" w:rsidRPr="00EF0F2B" w:rsidRDefault="00EF0F2B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F0F2B">
        <w:rPr>
          <w:rFonts w:ascii="Times New Roman" w:eastAsia="宋体" w:hAnsi="Times New Roman" w:cs="Times New Roman"/>
          <w:sz w:val="24"/>
          <w:szCs w:val="24"/>
        </w:rPr>
        <w:t xml:space="preserve">Fmax = </w:t>
      </w:r>
      <w:r w:rsidR="00AE501A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最大频率偏差，单位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Hz</w:t>
      </w:r>
    </w:p>
    <w:p w14:paraId="2704C9AB" w14:textId="0A8EB22D" w:rsidR="00EF0F2B" w:rsidRPr="00EF0F2B" w:rsidRDefault="00EF0F2B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F0F2B">
        <w:rPr>
          <w:rFonts w:ascii="Times New Roman" w:eastAsia="宋体" w:hAnsi="Times New Roman" w:cs="Times New Roman"/>
          <w:sz w:val="24"/>
          <w:szCs w:val="24"/>
        </w:rPr>
        <w:t>Tmax = 0.005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最大时间偏差，单位秒</w:t>
      </w:r>
    </w:p>
    <w:p w14:paraId="7DB9742B" w14:textId="4E58CEE7" w:rsidR="00EF0F2B" w:rsidRPr="00EF0F2B" w:rsidRDefault="00065848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 xml:space="preserve">SNR = 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信噪比</w:t>
      </w:r>
    </w:p>
    <w:p w14:paraId="5FB25876" w14:textId="02F158A9" w:rsidR="00F33451" w:rsidRDefault="00F33451" w:rsidP="00F33451">
      <w:pPr>
        <w:pStyle w:val="3"/>
        <w:numPr>
          <w:ilvl w:val="0"/>
          <w:numId w:val="1"/>
        </w:numPr>
      </w:pPr>
      <w:r>
        <w:rPr>
          <w:rFonts w:hint="eastAsia"/>
        </w:rPr>
        <w:t>实验</w:t>
      </w:r>
      <w:r w:rsidR="004A6695">
        <w:rPr>
          <w:rFonts w:hint="eastAsia"/>
        </w:rPr>
        <w:t>步骤</w:t>
      </w:r>
      <w:r w:rsidR="00B4497F">
        <w:rPr>
          <w:rFonts w:hint="eastAsia"/>
        </w:rPr>
        <w:t>和要求</w:t>
      </w:r>
    </w:p>
    <w:p w14:paraId="7609536B" w14:textId="514DDB06" w:rsidR="00F33451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运行参考代码，观察所有关键信号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2.3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节）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EF64FDA" w14:textId="693DF9E7" w:rsidR="001A29E5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开启实验模式，编写</w:t>
      </w:r>
      <w:r w:rsidRPr="001A29E5">
        <w:rPr>
          <w:rFonts w:ascii="Times New Roman" w:eastAsia="宋体" w:hAnsi="Times New Roman" w:cs="Times New Roman"/>
          <w:sz w:val="24"/>
          <w:szCs w:val="24"/>
        </w:rPr>
        <w:t>DpskSysRx.m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B27BFF">
        <w:rPr>
          <w:rFonts w:ascii="Times New Roman" w:eastAsia="宋体" w:hAnsi="Times New Roman" w:cs="Times New Roman" w:hint="eastAsia"/>
          <w:sz w:val="24"/>
          <w:szCs w:val="24"/>
        </w:rPr>
        <w:t>调试运行，</w:t>
      </w:r>
      <w:r w:rsidR="00D1550A" w:rsidRPr="00ED4F4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在信道参数设置如</w:t>
      </w:r>
      <w:r w:rsidR="00D1550A" w:rsidRPr="00ED4F4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2.4</w:t>
      </w:r>
      <w:r w:rsidR="00D1550A" w:rsidRPr="00ED4F4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节</w:t>
      </w:r>
      <w:r w:rsidR="0089500F">
        <w:rPr>
          <w:rFonts w:ascii="Times New Roman" w:eastAsia="宋体" w:hAnsi="Times New Roman" w:cs="Times New Roman" w:hint="eastAsia"/>
          <w:sz w:val="24"/>
          <w:szCs w:val="24"/>
        </w:rPr>
        <w:t>的条件下，确保</w:t>
      </w:r>
      <w:r w:rsidR="00B27BFF">
        <w:rPr>
          <w:rFonts w:ascii="Times New Roman" w:eastAsia="宋体" w:hAnsi="Times New Roman" w:cs="Times New Roman" w:hint="eastAsia"/>
          <w:sz w:val="24"/>
          <w:szCs w:val="24"/>
        </w:rPr>
        <w:t>RecvBit</w:t>
      </w:r>
      <w:r w:rsidR="00B27BFF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="00B27BFF" w:rsidRPr="00BD7A3F">
        <w:rPr>
          <w:rFonts w:ascii="Times New Roman" w:eastAsia="宋体" w:hAnsi="Times New Roman" w:cs="Times New Roman" w:hint="eastAsia"/>
          <w:sz w:val="24"/>
          <w:szCs w:val="24"/>
        </w:rPr>
        <w:t>SendBit</w:t>
      </w:r>
      <w:r w:rsidR="00B27BFF">
        <w:rPr>
          <w:rFonts w:ascii="Times New Roman" w:eastAsia="宋体" w:hAnsi="Times New Roman" w:cs="Times New Roman" w:hint="eastAsia"/>
          <w:sz w:val="24"/>
          <w:szCs w:val="24"/>
        </w:rPr>
        <w:t>完全相同</w:t>
      </w:r>
      <w:r w:rsidR="006B565E">
        <w:rPr>
          <w:rFonts w:ascii="Times New Roman" w:eastAsia="宋体" w:hAnsi="Times New Roman" w:cs="Times New Roman" w:hint="eastAsia"/>
          <w:sz w:val="24"/>
          <w:szCs w:val="24"/>
        </w:rPr>
        <w:t>，多次运行下，</w:t>
      </w:r>
      <w:r w:rsidR="006B565E">
        <w:rPr>
          <w:rFonts w:ascii="Times New Roman" w:eastAsia="宋体" w:hAnsi="Times New Roman" w:cs="Times New Roman" w:hint="eastAsia"/>
          <w:sz w:val="24"/>
          <w:szCs w:val="24"/>
        </w:rPr>
        <w:t>10</w:t>
      </w:r>
      <w:r w:rsidR="006B565E">
        <w:rPr>
          <w:rFonts w:ascii="Times New Roman" w:eastAsia="宋体" w:hAnsi="Times New Roman" w:cs="Times New Roman" w:hint="eastAsia"/>
          <w:sz w:val="24"/>
          <w:szCs w:val="24"/>
        </w:rPr>
        <w:t>次运行</w:t>
      </w:r>
      <w:r w:rsidR="006B565E">
        <w:rPr>
          <w:rFonts w:ascii="Times New Roman" w:eastAsia="宋体" w:hAnsi="Times New Roman" w:cs="Times New Roman" w:hint="eastAsia"/>
          <w:sz w:val="24"/>
          <w:szCs w:val="24"/>
        </w:rPr>
        <w:t>10</w:t>
      </w:r>
      <w:r w:rsidR="006B565E">
        <w:rPr>
          <w:rFonts w:ascii="Times New Roman" w:eastAsia="宋体" w:hAnsi="Times New Roman" w:cs="Times New Roman" w:hint="eastAsia"/>
          <w:sz w:val="24"/>
          <w:szCs w:val="24"/>
        </w:rPr>
        <w:t>次正确，通过实验</w:t>
      </w:r>
      <w:r w:rsidR="00B27BF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7AB4B452" w14:textId="7B08AF70" w:rsidR="005C760E" w:rsidRDefault="005C760E" w:rsidP="005C760E">
      <w:pPr>
        <w:pStyle w:val="3"/>
      </w:pPr>
      <w:r>
        <w:rPr>
          <w:rFonts w:hint="eastAsia"/>
        </w:rPr>
        <w:t>Tips</w:t>
      </w:r>
    </w:p>
    <w:p w14:paraId="6BCB4867" w14:textId="3BF5CCCA" w:rsidR="005C760E" w:rsidRDefault="00A372A1" w:rsidP="005C76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将</w:t>
      </w:r>
      <w:r w:rsidR="005C760E">
        <w:rPr>
          <w:rFonts w:ascii="Times New Roman" w:eastAsia="宋体" w:hAnsi="Times New Roman" w:cs="Times New Roman" w:hint="eastAsia"/>
          <w:sz w:val="24"/>
          <w:szCs w:val="24"/>
        </w:rPr>
        <w:t>信道参数，如</w:t>
      </w:r>
      <w:r w:rsidR="005C760E">
        <w:rPr>
          <w:rFonts w:ascii="Times New Roman" w:eastAsia="宋体" w:hAnsi="Times New Roman" w:cs="Times New Roman" w:hint="eastAsia"/>
          <w:sz w:val="24"/>
          <w:szCs w:val="24"/>
        </w:rPr>
        <w:t>SNR</w:t>
      </w:r>
      <w:r w:rsidR="005C760E">
        <w:rPr>
          <w:rFonts w:ascii="Times New Roman" w:eastAsia="宋体" w:hAnsi="Times New Roman" w:cs="Times New Roman" w:hint="eastAsia"/>
          <w:sz w:val="24"/>
          <w:szCs w:val="24"/>
        </w:rPr>
        <w:t>，设置为较理想的情况，调试代码比较容易。</w:t>
      </w:r>
    </w:p>
    <w:p w14:paraId="173F52D4" w14:textId="77777777" w:rsidR="005C760E" w:rsidRPr="005C760E" w:rsidRDefault="005C760E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sectPr w:rsidR="005C760E" w:rsidRPr="005C76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42F9C58" w14:textId="77777777" w:rsidR="00127736" w:rsidRDefault="00127736" w:rsidP="00796E8E">
      <w:r>
        <w:separator/>
      </w:r>
    </w:p>
  </w:endnote>
  <w:endnote w:type="continuationSeparator" w:id="0">
    <w:p w14:paraId="0592CBB8" w14:textId="77777777" w:rsidR="00127736" w:rsidRDefault="00127736" w:rsidP="00796E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876053" w14:textId="77777777" w:rsidR="00127736" w:rsidRDefault="00127736" w:rsidP="00796E8E">
      <w:r>
        <w:separator/>
      </w:r>
    </w:p>
  </w:footnote>
  <w:footnote w:type="continuationSeparator" w:id="0">
    <w:p w14:paraId="4E5187B8" w14:textId="77777777" w:rsidR="00127736" w:rsidRDefault="00127736" w:rsidP="00796E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517D7F"/>
    <w:multiLevelType w:val="hybridMultilevel"/>
    <w:tmpl w:val="6444D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FD59FA"/>
    <w:multiLevelType w:val="multilevel"/>
    <w:tmpl w:val="27FD59FA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432C3207"/>
    <w:multiLevelType w:val="hybridMultilevel"/>
    <w:tmpl w:val="0A56D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1737BDB"/>
    <w:multiLevelType w:val="multilevel"/>
    <w:tmpl w:val="51737BDB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BA74F42"/>
    <w:multiLevelType w:val="hybridMultilevel"/>
    <w:tmpl w:val="A7C81D7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7B524CD8"/>
    <w:multiLevelType w:val="hybridMultilevel"/>
    <w:tmpl w:val="D0B67EB2"/>
    <w:lvl w:ilvl="0" w:tplc="5DB42374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50EB"/>
    <w:rsid w:val="00000A73"/>
    <w:rsid w:val="00001D57"/>
    <w:rsid w:val="000149C2"/>
    <w:rsid w:val="0001501E"/>
    <w:rsid w:val="0001528F"/>
    <w:rsid w:val="000427D5"/>
    <w:rsid w:val="000567F7"/>
    <w:rsid w:val="00065848"/>
    <w:rsid w:val="00074761"/>
    <w:rsid w:val="00090338"/>
    <w:rsid w:val="000A1249"/>
    <w:rsid w:val="000A2219"/>
    <w:rsid w:val="000A792D"/>
    <w:rsid w:val="000B04E2"/>
    <w:rsid w:val="000B0B36"/>
    <w:rsid w:val="000B4976"/>
    <w:rsid w:val="000D710E"/>
    <w:rsid w:val="000F03DC"/>
    <w:rsid w:val="000F220C"/>
    <w:rsid w:val="001055F6"/>
    <w:rsid w:val="001176E4"/>
    <w:rsid w:val="00126558"/>
    <w:rsid w:val="00127736"/>
    <w:rsid w:val="00136C8A"/>
    <w:rsid w:val="00140CC6"/>
    <w:rsid w:val="00140D94"/>
    <w:rsid w:val="0014716A"/>
    <w:rsid w:val="00150D07"/>
    <w:rsid w:val="00151995"/>
    <w:rsid w:val="00166CAC"/>
    <w:rsid w:val="00167CC0"/>
    <w:rsid w:val="00181E43"/>
    <w:rsid w:val="00185137"/>
    <w:rsid w:val="00195757"/>
    <w:rsid w:val="001961B8"/>
    <w:rsid w:val="001A22F5"/>
    <w:rsid w:val="001A29E5"/>
    <w:rsid w:val="001B0A0D"/>
    <w:rsid w:val="001B3442"/>
    <w:rsid w:val="001C795F"/>
    <w:rsid w:val="001D5F2C"/>
    <w:rsid w:val="001D76C6"/>
    <w:rsid w:val="001E69D6"/>
    <w:rsid w:val="001F13CE"/>
    <w:rsid w:val="001F5281"/>
    <w:rsid w:val="00210ED8"/>
    <w:rsid w:val="00211BA0"/>
    <w:rsid w:val="00225D56"/>
    <w:rsid w:val="00244290"/>
    <w:rsid w:val="00252D8B"/>
    <w:rsid w:val="00257D87"/>
    <w:rsid w:val="0026620C"/>
    <w:rsid w:val="002845BC"/>
    <w:rsid w:val="0029073E"/>
    <w:rsid w:val="0029336B"/>
    <w:rsid w:val="002C30E0"/>
    <w:rsid w:val="002C701C"/>
    <w:rsid w:val="002E3FAE"/>
    <w:rsid w:val="00300E48"/>
    <w:rsid w:val="00314684"/>
    <w:rsid w:val="00327175"/>
    <w:rsid w:val="00327E61"/>
    <w:rsid w:val="0033376B"/>
    <w:rsid w:val="00337F5F"/>
    <w:rsid w:val="00350D47"/>
    <w:rsid w:val="00357FC9"/>
    <w:rsid w:val="00363402"/>
    <w:rsid w:val="00364D30"/>
    <w:rsid w:val="00366D11"/>
    <w:rsid w:val="00367E44"/>
    <w:rsid w:val="00383E9A"/>
    <w:rsid w:val="00393D1B"/>
    <w:rsid w:val="00394280"/>
    <w:rsid w:val="003A09AB"/>
    <w:rsid w:val="003C52C9"/>
    <w:rsid w:val="003E1994"/>
    <w:rsid w:val="003E6733"/>
    <w:rsid w:val="003F6DE8"/>
    <w:rsid w:val="004030B0"/>
    <w:rsid w:val="00421623"/>
    <w:rsid w:val="00424865"/>
    <w:rsid w:val="00443742"/>
    <w:rsid w:val="004663BD"/>
    <w:rsid w:val="00467085"/>
    <w:rsid w:val="00481E3A"/>
    <w:rsid w:val="0048527E"/>
    <w:rsid w:val="00492A6F"/>
    <w:rsid w:val="0049533E"/>
    <w:rsid w:val="004A3426"/>
    <w:rsid w:val="004A6695"/>
    <w:rsid w:val="004C1C01"/>
    <w:rsid w:val="004E4621"/>
    <w:rsid w:val="004F640F"/>
    <w:rsid w:val="00500538"/>
    <w:rsid w:val="005044F0"/>
    <w:rsid w:val="00516C4C"/>
    <w:rsid w:val="0052540C"/>
    <w:rsid w:val="00534A3F"/>
    <w:rsid w:val="005554A7"/>
    <w:rsid w:val="00560463"/>
    <w:rsid w:val="00563417"/>
    <w:rsid w:val="005717D2"/>
    <w:rsid w:val="005779E6"/>
    <w:rsid w:val="00580F91"/>
    <w:rsid w:val="00582807"/>
    <w:rsid w:val="00587082"/>
    <w:rsid w:val="00587A26"/>
    <w:rsid w:val="005A4D1A"/>
    <w:rsid w:val="005A6656"/>
    <w:rsid w:val="005A71AE"/>
    <w:rsid w:val="005C4063"/>
    <w:rsid w:val="005C760E"/>
    <w:rsid w:val="005E2B76"/>
    <w:rsid w:val="0060038A"/>
    <w:rsid w:val="006016A7"/>
    <w:rsid w:val="006060E8"/>
    <w:rsid w:val="00615F68"/>
    <w:rsid w:val="00624F7F"/>
    <w:rsid w:val="00627017"/>
    <w:rsid w:val="0063064C"/>
    <w:rsid w:val="006316AB"/>
    <w:rsid w:val="00633135"/>
    <w:rsid w:val="00634787"/>
    <w:rsid w:val="00635F6C"/>
    <w:rsid w:val="00650DC6"/>
    <w:rsid w:val="0065314C"/>
    <w:rsid w:val="006542EE"/>
    <w:rsid w:val="006545A6"/>
    <w:rsid w:val="00662B4D"/>
    <w:rsid w:val="00662BF8"/>
    <w:rsid w:val="006645C7"/>
    <w:rsid w:val="006645E5"/>
    <w:rsid w:val="0066634F"/>
    <w:rsid w:val="00673855"/>
    <w:rsid w:val="006774DD"/>
    <w:rsid w:val="0068410E"/>
    <w:rsid w:val="006B565E"/>
    <w:rsid w:val="006D0F16"/>
    <w:rsid w:val="006D78A4"/>
    <w:rsid w:val="006E08B1"/>
    <w:rsid w:val="006E2D48"/>
    <w:rsid w:val="006F2081"/>
    <w:rsid w:val="00721CB9"/>
    <w:rsid w:val="007224A6"/>
    <w:rsid w:val="00736B5C"/>
    <w:rsid w:val="00743919"/>
    <w:rsid w:val="0074449F"/>
    <w:rsid w:val="00752A60"/>
    <w:rsid w:val="00796E8E"/>
    <w:rsid w:val="007A29D4"/>
    <w:rsid w:val="007C2D15"/>
    <w:rsid w:val="007F0887"/>
    <w:rsid w:val="007F660D"/>
    <w:rsid w:val="0080341F"/>
    <w:rsid w:val="0081349F"/>
    <w:rsid w:val="008168B9"/>
    <w:rsid w:val="008223F1"/>
    <w:rsid w:val="008405FA"/>
    <w:rsid w:val="008406AF"/>
    <w:rsid w:val="00856089"/>
    <w:rsid w:val="00857BA6"/>
    <w:rsid w:val="008623DC"/>
    <w:rsid w:val="00867829"/>
    <w:rsid w:val="008713C1"/>
    <w:rsid w:val="0089500F"/>
    <w:rsid w:val="008A7644"/>
    <w:rsid w:val="008B09A7"/>
    <w:rsid w:val="008B7780"/>
    <w:rsid w:val="008F1620"/>
    <w:rsid w:val="008F5824"/>
    <w:rsid w:val="009018C2"/>
    <w:rsid w:val="009226CD"/>
    <w:rsid w:val="00931787"/>
    <w:rsid w:val="009418C6"/>
    <w:rsid w:val="009442F4"/>
    <w:rsid w:val="0095058C"/>
    <w:rsid w:val="009B20E6"/>
    <w:rsid w:val="009F0C8D"/>
    <w:rsid w:val="009F1ED0"/>
    <w:rsid w:val="00A04030"/>
    <w:rsid w:val="00A06050"/>
    <w:rsid w:val="00A209B7"/>
    <w:rsid w:val="00A372A1"/>
    <w:rsid w:val="00A41720"/>
    <w:rsid w:val="00A506C1"/>
    <w:rsid w:val="00A62411"/>
    <w:rsid w:val="00A639F3"/>
    <w:rsid w:val="00AC0E0F"/>
    <w:rsid w:val="00AD59BD"/>
    <w:rsid w:val="00AE03CC"/>
    <w:rsid w:val="00AE501A"/>
    <w:rsid w:val="00AF12C8"/>
    <w:rsid w:val="00AF2745"/>
    <w:rsid w:val="00B0129D"/>
    <w:rsid w:val="00B01933"/>
    <w:rsid w:val="00B234D7"/>
    <w:rsid w:val="00B24802"/>
    <w:rsid w:val="00B27BFF"/>
    <w:rsid w:val="00B338A2"/>
    <w:rsid w:val="00B40DC8"/>
    <w:rsid w:val="00B4497F"/>
    <w:rsid w:val="00B64742"/>
    <w:rsid w:val="00B64CF8"/>
    <w:rsid w:val="00B66897"/>
    <w:rsid w:val="00B847D6"/>
    <w:rsid w:val="00B87ACF"/>
    <w:rsid w:val="00B91AA3"/>
    <w:rsid w:val="00BA16B5"/>
    <w:rsid w:val="00BA50EB"/>
    <w:rsid w:val="00BD5B4E"/>
    <w:rsid w:val="00BD7A3F"/>
    <w:rsid w:val="00BE2F23"/>
    <w:rsid w:val="00C106F6"/>
    <w:rsid w:val="00C1392D"/>
    <w:rsid w:val="00C157E1"/>
    <w:rsid w:val="00C638A3"/>
    <w:rsid w:val="00C72355"/>
    <w:rsid w:val="00C77C93"/>
    <w:rsid w:val="00C831BF"/>
    <w:rsid w:val="00CA4157"/>
    <w:rsid w:val="00CB1395"/>
    <w:rsid w:val="00CB7EC5"/>
    <w:rsid w:val="00CC0577"/>
    <w:rsid w:val="00CC0918"/>
    <w:rsid w:val="00CC5F80"/>
    <w:rsid w:val="00CD5684"/>
    <w:rsid w:val="00CE5ABE"/>
    <w:rsid w:val="00CE6D28"/>
    <w:rsid w:val="00CF2856"/>
    <w:rsid w:val="00D028B8"/>
    <w:rsid w:val="00D1550A"/>
    <w:rsid w:val="00D258A6"/>
    <w:rsid w:val="00D377F0"/>
    <w:rsid w:val="00D4066B"/>
    <w:rsid w:val="00D57EC9"/>
    <w:rsid w:val="00D61ABC"/>
    <w:rsid w:val="00D65957"/>
    <w:rsid w:val="00D91673"/>
    <w:rsid w:val="00D9356A"/>
    <w:rsid w:val="00D94C5D"/>
    <w:rsid w:val="00D97280"/>
    <w:rsid w:val="00DA05E4"/>
    <w:rsid w:val="00DA1E1A"/>
    <w:rsid w:val="00DB7181"/>
    <w:rsid w:val="00DC3948"/>
    <w:rsid w:val="00DE618A"/>
    <w:rsid w:val="00DF4909"/>
    <w:rsid w:val="00DF6809"/>
    <w:rsid w:val="00DF6978"/>
    <w:rsid w:val="00DF6BA3"/>
    <w:rsid w:val="00E2179B"/>
    <w:rsid w:val="00E32545"/>
    <w:rsid w:val="00E36C29"/>
    <w:rsid w:val="00E54F8F"/>
    <w:rsid w:val="00E71D44"/>
    <w:rsid w:val="00E73B51"/>
    <w:rsid w:val="00E73D7E"/>
    <w:rsid w:val="00E81D9F"/>
    <w:rsid w:val="00E847CA"/>
    <w:rsid w:val="00E85472"/>
    <w:rsid w:val="00E87858"/>
    <w:rsid w:val="00E909E5"/>
    <w:rsid w:val="00E94DC2"/>
    <w:rsid w:val="00EB170B"/>
    <w:rsid w:val="00ED4F4E"/>
    <w:rsid w:val="00EE2B05"/>
    <w:rsid w:val="00EF0F2B"/>
    <w:rsid w:val="00F041B7"/>
    <w:rsid w:val="00F07E49"/>
    <w:rsid w:val="00F15049"/>
    <w:rsid w:val="00F24DE8"/>
    <w:rsid w:val="00F33451"/>
    <w:rsid w:val="00F4501B"/>
    <w:rsid w:val="00F62426"/>
    <w:rsid w:val="00F62E8A"/>
    <w:rsid w:val="00F63DD2"/>
    <w:rsid w:val="00F6661B"/>
    <w:rsid w:val="00F80DBC"/>
    <w:rsid w:val="00F82836"/>
    <w:rsid w:val="00F875CC"/>
    <w:rsid w:val="00FA3B3C"/>
    <w:rsid w:val="00FA4DA6"/>
    <w:rsid w:val="00FB23EF"/>
    <w:rsid w:val="00FB50E5"/>
    <w:rsid w:val="00FC4B3B"/>
    <w:rsid w:val="00FC68D3"/>
    <w:rsid w:val="00FD10E0"/>
    <w:rsid w:val="00FD13FE"/>
    <w:rsid w:val="00FD44A1"/>
    <w:rsid w:val="00FD7D45"/>
    <w:rsid w:val="00FE2618"/>
    <w:rsid w:val="00FF0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10924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34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96E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6E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47C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6E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6E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6E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6E8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96E8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6E8E"/>
    <w:rPr>
      <w:b/>
      <w:bCs/>
      <w:sz w:val="32"/>
      <w:szCs w:val="32"/>
    </w:rPr>
  </w:style>
  <w:style w:type="paragraph" w:customStyle="1" w:styleId="B1">
    <w:name w:val="B1"/>
    <w:basedOn w:val="a5"/>
    <w:rsid w:val="00796E8E"/>
    <w:pPr>
      <w:widowControl/>
      <w:spacing w:after="180"/>
      <w:ind w:left="568" w:firstLineChars="0" w:hanging="284"/>
      <w:jc w:val="left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a5">
    <w:name w:val="List"/>
    <w:basedOn w:val="a"/>
    <w:uiPriority w:val="99"/>
    <w:semiHidden/>
    <w:unhideWhenUsed/>
    <w:rsid w:val="00796E8E"/>
    <w:pPr>
      <w:ind w:left="200" w:hangingChars="200" w:hanging="200"/>
      <w:contextualSpacing/>
    </w:pPr>
  </w:style>
  <w:style w:type="paragraph" w:styleId="a6">
    <w:name w:val="List Paragraph"/>
    <w:basedOn w:val="a"/>
    <w:uiPriority w:val="34"/>
    <w:qFormat/>
    <w:rsid w:val="00796E8E"/>
    <w:pPr>
      <w:ind w:firstLineChars="200" w:firstLine="420"/>
    </w:pPr>
  </w:style>
  <w:style w:type="character" w:styleId="a7">
    <w:name w:val="Hyperlink"/>
    <w:basedOn w:val="a0"/>
    <w:uiPriority w:val="99"/>
    <w:semiHidden/>
    <w:unhideWhenUsed/>
    <w:rsid w:val="00580F91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847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F33451"/>
    <w:rPr>
      <w:b/>
      <w:bCs/>
      <w:kern w:val="44"/>
      <w:sz w:val="44"/>
      <w:szCs w:val="44"/>
    </w:rPr>
  </w:style>
  <w:style w:type="paragraph" w:styleId="a8">
    <w:name w:val="Balloon Text"/>
    <w:basedOn w:val="a"/>
    <w:link w:val="Char1"/>
    <w:uiPriority w:val="99"/>
    <w:semiHidden/>
    <w:unhideWhenUsed/>
    <w:rsid w:val="006316A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6316A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34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96E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6E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47C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6E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6E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6E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6E8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96E8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6E8E"/>
    <w:rPr>
      <w:b/>
      <w:bCs/>
      <w:sz w:val="32"/>
      <w:szCs w:val="32"/>
    </w:rPr>
  </w:style>
  <w:style w:type="paragraph" w:customStyle="1" w:styleId="B1">
    <w:name w:val="B1"/>
    <w:basedOn w:val="a5"/>
    <w:rsid w:val="00796E8E"/>
    <w:pPr>
      <w:widowControl/>
      <w:spacing w:after="180"/>
      <w:ind w:left="568" w:firstLineChars="0" w:hanging="284"/>
      <w:jc w:val="left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a5">
    <w:name w:val="List"/>
    <w:basedOn w:val="a"/>
    <w:uiPriority w:val="99"/>
    <w:semiHidden/>
    <w:unhideWhenUsed/>
    <w:rsid w:val="00796E8E"/>
    <w:pPr>
      <w:ind w:left="200" w:hangingChars="200" w:hanging="200"/>
      <w:contextualSpacing/>
    </w:pPr>
  </w:style>
  <w:style w:type="paragraph" w:styleId="a6">
    <w:name w:val="List Paragraph"/>
    <w:basedOn w:val="a"/>
    <w:uiPriority w:val="34"/>
    <w:qFormat/>
    <w:rsid w:val="00796E8E"/>
    <w:pPr>
      <w:ind w:firstLineChars="200" w:firstLine="420"/>
    </w:pPr>
  </w:style>
  <w:style w:type="character" w:styleId="a7">
    <w:name w:val="Hyperlink"/>
    <w:basedOn w:val="a0"/>
    <w:uiPriority w:val="99"/>
    <w:semiHidden/>
    <w:unhideWhenUsed/>
    <w:rsid w:val="00580F91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847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F33451"/>
    <w:rPr>
      <w:b/>
      <w:bCs/>
      <w:kern w:val="44"/>
      <w:sz w:val="44"/>
      <w:szCs w:val="44"/>
    </w:rPr>
  </w:style>
  <w:style w:type="paragraph" w:styleId="a8">
    <w:name w:val="Balloon Text"/>
    <w:basedOn w:val="a"/>
    <w:link w:val="Char1"/>
    <w:uiPriority w:val="99"/>
    <w:semiHidden/>
    <w:unhideWhenUsed/>
    <w:rsid w:val="006316A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6316A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</TotalTime>
  <Pages>3</Pages>
  <Words>188</Words>
  <Characters>1072</Characters>
  <Application>Microsoft Office Word</Application>
  <DocSecurity>0</DocSecurity>
  <Lines>8</Lines>
  <Paragraphs>2</Paragraphs>
  <ScaleCrop>false</ScaleCrop>
  <Company/>
  <LinksUpToDate>false</LinksUpToDate>
  <CharactersWithSpaces>12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冬</dc:creator>
  <cp:keywords/>
  <dc:description/>
  <cp:lastModifiedBy>xray</cp:lastModifiedBy>
  <cp:revision>700</cp:revision>
  <dcterms:created xsi:type="dcterms:W3CDTF">2019-11-06T07:55:00Z</dcterms:created>
  <dcterms:modified xsi:type="dcterms:W3CDTF">2020-09-12T23:47:00Z</dcterms:modified>
</cp:coreProperties>
</file>